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1" r:id="rId6"/>
    <p:sldId id="260" r:id="rId7"/>
    <p:sldId id="263" r:id="rId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095" autoAdjust="0"/>
  </p:normalViewPr>
  <p:slideViewPr>
    <p:cSldViewPr snapToGrid="0">
      <p:cViewPr varScale="1">
        <p:scale>
          <a:sx n="82" d="100"/>
          <a:sy n="82" d="100"/>
        </p:scale>
        <p:origin x="56" y="556"/>
      </p:cViewPr>
      <p:guideLst/>
    </p:cSldViewPr>
  </p:slideViewPr>
  <p:outlineViewPr>
    <p:cViewPr>
      <p:scale>
        <a:sx n="33" d="100"/>
        <a:sy n="33" d="100"/>
      </p:scale>
      <p:origin x="0" y="-2116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486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363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5059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7187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2221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00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2233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874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825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674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977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134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12011.vsdx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32232.vsdx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png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22123.vsdx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png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package" Target="../embeddings/_________Microsoft_Visio242344.vsdx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png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uk-UA" noProof="0" dirty="0" smtClean="0"/>
              <a:t>Лекція 8</a:t>
            </a:r>
            <a:endParaRPr lang="uk-UA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uk-UA" sz="4400" noProof="0" dirty="0" err="1" smtClean="0"/>
              <a:t>Байєсова</a:t>
            </a:r>
            <a:r>
              <a:rPr lang="uk-UA" sz="4400" noProof="0" dirty="0" smtClean="0"/>
              <a:t> класифікація</a:t>
            </a:r>
            <a:endParaRPr lang="uk-UA" sz="4400" noProof="0" dirty="0"/>
          </a:p>
        </p:txBody>
      </p:sp>
    </p:spTree>
    <p:extLst>
      <p:ext uri="{BB962C8B-B14F-4D97-AF65-F5344CB8AC3E}">
        <p14:creationId xmlns:p14="http://schemas.microsoft.com/office/powerpoint/2010/main" val="17198115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3FBD813F-6DED-42D9-91D8-1D5865ECC3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 smtClean="0"/>
              <a:t>Наївний </a:t>
            </a:r>
            <a:r>
              <a:rPr lang="uk-UA" sz="4400" noProof="0" dirty="0" err="1" smtClean="0"/>
              <a:t>байєсовський</a:t>
            </a:r>
            <a:r>
              <a:rPr lang="uk-UA" sz="4400" noProof="0" dirty="0" smtClean="0"/>
              <a:t> класифікатор</a:t>
            </a:r>
            <a:endParaRPr lang="uk-UA" noProof="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Объект 2">
                <a:extLst>
                  <a:ext uri="{FF2B5EF4-FFF2-40B4-BE49-F238E27FC236}">
                    <a16:creationId xmlns="" xmlns:a16="http://schemas.microsoft.com/office/drawing/2014/main" id="{64CB3A8F-5B4D-4BAF-A846-B1A64C5C462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uk-UA" sz="2400" noProof="0" dirty="0" smtClean="0"/>
                  <a:t>Наївний </a:t>
                </a:r>
                <a:r>
                  <a:rPr lang="uk-UA" sz="2400" noProof="0" dirty="0" err="1" smtClean="0"/>
                  <a:t>байєсовський</a:t>
                </a:r>
                <a:r>
                  <a:rPr lang="uk-UA" sz="2400" noProof="0" dirty="0" smtClean="0"/>
                  <a:t> класифікатор (</a:t>
                </a:r>
                <a:r>
                  <a:rPr lang="uk-UA" sz="2400" noProof="0" dirty="0" err="1" smtClean="0"/>
                  <a:t>Naive</a:t>
                </a:r>
                <a:r>
                  <a:rPr lang="uk-UA" sz="2400" noProof="0" dirty="0" smtClean="0"/>
                  <a:t> </a:t>
                </a:r>
                <a:r>
                  <a:rPr lang="uk-UA" sz="2400" noProof="0" dirty="0" err="1" smtClean="0"/>
                  <a:t>Bayes</a:t>
                </a:r>
                <a:r>
                  <a:rPr lang="uk-UA" sz="2400" noProof="0" dirty="0" smtClean="0"/>
                  <a:t> </a:t>
                </a:r>
                <a:r>
                  <a:rPr lang="uk-UA" sz="2400" noProof="0" dirty="0" err="1" smtClean="0"/>
                  <a:t>Classifier</a:t>
                </a:r>
                <a:r>
                  <a:rPr lang="uk-UA" sz="2400" noProof="0" dirty="0" smtClean="0"/>
                  <a:t>) – ймовірнісний класифікатор, заснований на теоремі </a:t>
                </a:r>
                <a:r>
                  <a:rPr lang="uk-UA" sz="2400" noProof="0" dirty="0" err="1" smtClean="0"/>
                  <a:t>Байєса</a:t>
                </a:r>
                <a:r>
                  <a:rPr lang="uk-UA" sz="2400" noProof="0" dirty="0" smtClean="0"/>
                  <a:t> з нежорсткими припущеннями про незалежність подій, яка задає формальний метод, що дозволяє в процесі ухвалення рішень врахувати нову інформацію.</a:t>
                </a:r>
              </a:p>
              <a:p>
                <a:pPr>
                  <a:spcAft>
                    <a:spcPts val="1200"/>
                  </a:spcAft>
                </a:pPr>
                <a:r>
                  <a:rPr lang="uk-UA" sz="2400" noProof="0" dirty="0"/>
                  <a:t>Основою </a:t>
                </a:r>
                <a:r>
                  <a:rPr lang="uk-UA" sz="2400" noProof="0" dirty="0" err="1"/>
                  <a:t>байєсівської</a:t>
                </a:r>
                <a:r>
                  <a:rPr lang="uk-UA" sz="2400" noProof="0" dirty="0"/>
                  <a:t> класифікації є гіпотеза максимальної ймовірності, тобто вважається, що об’єкт </a:t>
                </a:r>
                <a:r>
                  <a:rPr lang="uk-UA" sz="2400" i="1" noProof="0" dirty="0"/>
                  <a:t>A</a:t>
                </a:r>
                <a:r>
                  <a:rPr lang="uk-UA" sz="2400" noProof="0" dirty="0"/>
                  <a:t> належить класу </a:t>
                </a:r>
                <a:r>
                  <a:rPr lang="uk-UA" sz="2400" i="1" noProof="0" dirty="0" err="1"/>
                  <a:t>Hi</a:t>
                </a:r>
                <a:r>
                  <a:rPr lang="uk-UA" sz="2400" i="1" noProof="0" dirty="0"/>
                  <a:t>,</a:t>
                </a:r>
                <a:r>
                  <a:rPr lang="uk-UA" sz="2400" noProof="0" dirty="0"/>
                  <a:t> якщо досягається найбільша апостеріорна ймовірність: </a:t>
                </a:r>
                <a:r>
                  <a:rPr lang="uk-UA" sz="2400" i="1" noProof="0" dirty="0" err="1"/>
                  <a:t>max</a:t>
                </a:r>
                <a:r>
                  <a:rPr lang="uk-UA" sz="2400" i="1" noProof="0" dirty="0"/>
                  <a:t> {P(</a:t>
                </a:r>
                <a:r>
                  <a:rPr lang="uk-UA" sz="2400" i="1" noProof="0" dirty="0" err="1"/>
                  <a:t>Hi</a:t>
                </a:r>
                <a:r>
                  <a:rPr lang="uk-UA" sz="2400" i="1" noProof="0" dirty="0"/>
                  <a:t> | A)}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uk-UA" sz="2400" i="1" noProof="0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d>
                        <m:dPr>
                          <m:ctrlPr>
                            <a:rPr lang="uk-UA" sz="2400" i="1" noProof="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  <m:e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𝐴</m:t>
                          </m:r>
                        </m:e>
                      </m:d>
                      <m:r>
                        <a:rPr lang="uk-UA" sz="2400" i="1" noProof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uk-UA" sz="2400" i="1" noProof="0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𝐴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uk-UA" sz="2400" i="1" noProof="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uk-UA" sz="2400" i="1" noProof="0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𝐻</m:t>
                                  </m:r>
                                </m:e>
                                <m:sub>
                                  <m:r>
                                    <a:rPr lang="uk-UA" sz="2400" i="1" noProof="0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𝐴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uk-UA" sz="2400" noProof="0" dirty="0"/>
              </a:p>
              <a:p>
                <a:r>
                  <a:rPr lang="uk-UA" sz="2400" noProof="0" dirty="0"/>
                  <a:t>де </a:t>
                </a:r>
                <a:r>
                  <a:rPr lang="uk-UA" sz="2400" i="1" noProof="0" dirty="0"/>
                  <a:t>P(</a:t>
                </a:r>
                <a:r>
                  <a:rPr lang="uk-UA" sz="2400" i="1" noProof="0" dirty="0" err="1"/>
                  <a:t>A│Hi</a:t>
                </a:r>
                <a:r>
                  <a:rPr lang="uk-UA" sz="2400" i="1" noProof="0" dirty="0"/>
                  <a:t>) </a:t>
                </a:r>
                <a:r>
                  <a:rPr lang="uk-UA" sz="2400" noProof="0" dirty="0"/>
                  <a:t>– ймовірність зустріти об’єкт </a:t>
                </a:r>
                <a:r>
                  <a:rPr lang="uk-UA" sz="2400" i="1" noProof="0" dirty="0"/>
                  <a:t>A</a:t>
                </a:r>
                <a:r>
                  <a:rPr lang="uk-UA" sz="2400" noProof="0" dirty="0"/>
                  <a:t> серед об’єктів класу </a:t>
                </a:r>
                <a:r>
                  <a:rPr lang="uk-UA" sz="2400" i="1" noProof="0" dirty="0" err="1"/>
                  <a:t>Hi</a:t>
                </a:r>
                <a:r>
                  <a:rPr lang="uk-UA" sz="2400" i="1" noProof="0" dirty="0"/>
                  <a:t>;</a:t>
                </a:r>
                <a:r>
                  <a:rPr lang="uk-UA" sz="2400" noProof="0" dirty="0"/>
                  <a:t> </a:t>
                </a:r>
              </a:p>
              <a:p>
                <a:r>
                  <a:rPr lang="uk-UA" sz="2400" i="1" noProof="0" dirty="0"/>
                  <a:t>P(</a:t>
                </a:r>
                <a:r>
                  <a:rPr lang="uk-UA" sz="2400" i="1" noProof="0" dirty="0" err="1"/>
                  <a:t>Hi</a:t>
                </a:r>
                <a:r>
                  <a:rPr lang="uk-UA" sz="2400" i="1" noProof="0" dirty="0"/>
                  <a:t>)</a:t>
                </a:r>
                <a:r>
                  <a:rPr lang="uk-UA" sz="2400" noProof="0" dirty="0"/>
                  <a:t> та </a:t>
                </a:r>
                <a:r>
                  <a:rPr lang="uk-UA" sz="2400" i="1" noProof="0" dirty="0"/>
                  <a:t>P(А)</a:t>
                </a:r>
                <a:r>
                  <a:rPr lang="uk-UA" sz="2400" noProof="0" dirty="0"/>
                  <a:t> – апріорні ймовірності класу </a:t>
                </a:r>
                <a:r>
                  <a:rPr lang="uk-UA" sz="2400" i="1" noProof="0" dirty="0" err="1"/>
                  <a:t>Hi</a:t>
                </a:r>
                <a:r>
                  <a:rPr lang="uk-UA" sz="2400" i="1" noProof="0" dirty="0"/>
                  <a:t> </a:t>
                </a:r>
                <a:r>
                  <a:rPr lang="uk-UA" sz="2400" noProof="0" dirty="0"/>
                  <a:t>та об’єкта </a:t>
                </a:r>
                <a:r>
                  <a:rPr lang="uk-UA" sz="2400" i="1" noProof="0" dirty="0"/>
                  <a:t>A</a:t>
                </a:r>
                <a:r>
                  <a:rPr lang="uk-UA" sz="2400" noProof="0" dirty="0"/>
                  <a:t>.</a:t>
                </a:r>
              </a:p>
              <a:p>
                <a:endParaRPr lang="uk-UA" sz="2400" noProof="0" dirty="0"/>
              </a:p>
              <a:p>
                <a:endParaRPr lang="uk-UA" sz="2400" noProof="0" dirty="0"/>
              </a:p>
            </p:txBody>
          </p:sp>
        </mc:Choice>
        <mc:Fallback>
          <p:sp>
            <p:nvSpPr>
              <p:cNvPr id="3" name="Объект 2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64CB3A8F-5B4D-4BAF-A846-B1A64C5C462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812" t="-1961" r="-1391" b="-1681"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531282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669E15BF-4B21-4929-9008-75FBA312A9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риклад</a:t>
            </a:r>
            <a:endParaRPr lang="uk-UA" noProof="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Объект 2">
                <a:extLst>
                  <a:ext uri="{FF2B5EF4-FFF2-40B4-BE49-F238E27FC236}">
                    <a16:creationId xmlns="" xmlns:a16="http://schemas.microsoft.com/office/drawing/2014/main" id="{F4DE8940-0091-4CEE-9278-C25994D37C7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uk-UA" sz="2400" noProof="0" dirty="0" smtClean="0"/>
                  <a:t>Нехай є два класи людей, одні схильні до кредитування (YES</a:t>
                </a:r>
                <a:r>
                  <a:rPr lang="uk-UA" sz="2400" noProof="0" dirty="0" smtClean="0"/>
                  <a:t>), інші – </a:t>
                </a:r>
                <a:r>
                  <a:rPr lang="uk-UA" sz="2400" noProof="0" dirty="0" smtClean="0"/>
                  <a:t>ні (NO). </a:t>
                </a:r>
              </a:p>
              <a:p>
                <a:r>
                  <a:rPr lang="uk-UA" sz="2400" noProof="0" dirty="0"/>
                  <a:t>Нехай вони описуються двома ознаками – віком і доходом. </a:t>
                </a:r>
              </a:p>
              <a:p>
                <a:r>
                  <a:rPr lang="uk-UA" sz="2400" noProof="0" dirty="0"/>
                  <a:t>Необхідно долучити нову людину, дані про вік і доходи якої відомі, до одного з класів.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uk-UA" sz="2400" i="1" noProof="0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𝑃</m:t>
                      </m:r>
                      <m:d>
                        <m:dPr>
                          <m:ctrlP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𝑁𝑂</m:t>
                          </m:r>
                        </m:e>
                        <m:e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𝑋</m:t>
                          </m:r>
                        </m:e>
                      </m:d>
                      <m:r>
                        <a:rPr lang="uk-UA" sz="2400" i="1" noProof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𝑋</m:t>
                              </m:r>
                            </m:e>
                            <m:e>
                              <m: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𝑁𝑂</m:t>
                              </m:r>
                            </m:e>
                          </m:d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𝑃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(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𝑁𝑂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𝑃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(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𝑋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uk-UA" sz="2400" noProof="0" dirty="0"/>
              </a:p>
              <a:p>
                <a:r>
                  <a:rPr lang="uk-UA" sz="2400" noProof="0" dirty="0"/>
                  <a:t>де </a:t>
                </a:r>
                <a:r>
                  <a:rPr lang="uk-UA" sz="2400" i="1" noProof="0" dirty="0"/>
                  <a:t>P(NO)</a:t>
                </a:r>
                <a:r>
                  <a:rPr lang="uk-UA" sz="2400" noProof="0" dirty="0"/>
                  <a:t> – апріорна ймовірність;</a:t>
                </a:r>
              </a:p>
              <a:p>
                <a:r>
                  <a:rPr lang="uk-UA" sz="2400" i="1" noProof="0" dirty="0"/>
                  <a:t>P(X│NO) </a:t>
                </a:r>
                <a:r>
                  <a:rPr lang="uk-UA" sz="2400" noProof="0" dirty="0"/>
                  <a:t>– умовна ймовірність;</a:t>
                </a:r>
              </a:p>
              <a:p>
                <a:r>
                  <a:rPr lang="uk-UA" sz="2400" i="1" noProof="0" dirty="0"/>
                  <a:t>P(X)</a:t>
                </a:r>
                <a:r>
                  <a:rPr lang="uk-UA" sz="2400" noProof="0" dirty="0"/>
                  <a:t> – гранична ймовірність ;</a:t>
                </a:r>
              </a:p>
              <a:p>
                <a:r>
                  <a:rPr lang="uk-UA" sz="2400" i="1" noProof="0" dirty="0"/>
                  <a:t>P(NO│X) </a:t>
                </a:r>
                <a:r>
                  <a:rPr lang="uk-UA" sz="2400" noProof="0" dirty="0"/>
                  <a:t>– апостеріорна ймовірність.</a:t>
                </a:r>
              </a:p>
              <a:p>
                <a:endParaRPr lang="uk-UA" sz="2400" noProof="0" dirty="0"/>
              </a:p>
            </p:txBody>
          </p:sp>
        </mc:Choice>
        <mc:Fallback>
          <p:sp>
            <p:nvSpPr>
              <p:cNvPr id="3" name="Объект 2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F4DE8940-0091-4CEE-9278-C25994D37C7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812" t="-1961" r="-1449"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577145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1997208C-998B-420F-AEB5-30E737D3BF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риклад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102935D5-4054-4802-A0F6-B638C83E04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По-перше обчислюється апріорна ймовірність для кожного з класів</a:t>
            </a:r>
            <a:endParaRPr lang="uk-UA" sz="2400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02E35940-0484-4BCF-83CF-E07ECB60BF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="" xmlns:a16="http://schemas.microsoft.com/office/drawing/2014/main" id="{24192CD8-9A81-4164-9DB4-231E94CD95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6768613"/>
              </p:ext>
            </p:extLst>
          </p:nvPr>
        </p:nvGraphicFramePr>
        <p:xfrm>
          <a:off x="712519" y="2711900"/>
          <a:ext cx="5541014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r:id="rId3" imgW="3177610" imgH="2065042" progId="Visio.Drawing.15">
                  <p:embed/>
                </p:oleObj>
              </mc:Choice>
              <mc:Fallback>
                <p:oleObj r:id="rId3" imgW="3177610" imgH="20650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519" y="2711900"/>
                        <a:ext cx="5541014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="" xmlns:a16="http://schemas.microsoft.com/office/drawing/2014/main" id="{859FA2A4-CCCC-4564-97C7-209D1DC746A4}"/>
                  </a:ext>
                </a:extLst>
              </p:cNvPr>
              <p:cNvSpPr txBox="1"/>
              <p:nvPr/>
            </p:nvSpPr>
            <p:spPr>
              <a:xfrm>
                <a:off x="7571510" y="2996096"/>
                <a:ext cx="3603170" cy="79464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𝑂</m:t>
                          </m:r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𝑢𝑚𝑏𝑒𝑟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𝑜𝑓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𝑂</m:t>
                          </m:r>
                        </m:num>
                        <m:den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𝑇𝑜𝑡𝑎𝑙</m:t>
                          </m:r>
                        </m:den>
                      </m:f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859FA2A4-CCCC-4564-97C7-209D1DC746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71510" y="2996096"/>
                <a:ext cx="3603170" cy="79464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="" xmlns:a16="http://schemas.microsoft.com/office/drawing/2014/main" id="{9A379D7A-72AA-481C-9A7A-1DD3119E518C}"/>
                  </a:ext>
                </a:extLst>
              </p:cNvPr>
              <p:cNvSpPr txBox="1"/>
              <p:nvPr/>
            </p:nvSpPr>
            <p:spPr>
              <a:xfrm>
                <a:off x="9384477" y="4367128"/>
                <a:ext cx="1969323" cy="7861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𝑂</m:t>
                          </m:r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10</m:t>
                          </m:r>
                        </m:num>
                        <m:den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30</m:t>
                          </m:r>
                        </m:den>
                      </m:f>
                      <m:r>
                        <a:rPr lang="ru-RU" sz="2400" i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9A379D7A-72AA-481C-9A7A-1DD3119E51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84477" y="4367128"/>
                <a:ext cx="1969323" cy="78617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561696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FF478A37-F140-4F54-907C-FAD415467A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риклад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5A166D7D-D638-4539-8F26-3B81F16DD3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Потім обчислюється </a:t>
            </a:r>
            <a:r>
              <a:rPr lang="uk-UA" sz="2400" dirty="0"/>
              <a:t>умовна </a:t>
            </a:r>
            <a:r>
              <a:rPr lang="uk-UA" sz="2400" dirty="0" smtClean="0"/>
              <a:t>ймовірність</a:t>
            </a:r>
            <a:endParaRPr lang="uk-UA" sz="2400" dirty="0"/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7DAAF046-0348-45DA-B247-019B78D8FB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="" xmlns:a16="http://schemas.microsoft.com/office/drawing/2014/main" id="{A28E2E88-5E72-4DFE-A827-720EF3E5F0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91280"/>
              </p:ext>
            </p:extLst>
          </p:nvPr>
        </p:nvGraphicFramePr>
        <p:xfrm>
          <a:off x="838200" y="2576963"/>
          <a:ext cx="5541014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3" r:id="rId3" imgW="3177610" imgH="2065042" progId="Visio.Drawing.15">
                  <p:embed/>
                </p:oleObj>
              </mc:Choice>
              <mc:Fallback>
                <p:oleObj r:id="rId3" imgW="3177610" imgH="20650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576963"/>
                        <a:ext cx="5541014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="" xmlns:a16="http://schemas.microsoft.com/office/drawing/2014/main" id="{CF9FA28E-CB4C-469D-92F7-E5E39F494F19}"/>
                  </a:ext>
                </a:extLst>
              </p:cNvPr>
              <p:cNvSpPr txBox="1"/>
              <p:nvPr/>
            </p:nvSpPr>
            <p:spPr>
              <a:xfrm>
                <a:off x="6472144" y="2576963"/>
                <a:ext cx="4788725" cy="11387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𝑂</m:t>
                          </m:r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eqArr>
                            <m:eqArr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𝑁𝑢𝑚</m:t>
                              </m:r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𝑜𝑓</m:t>
                              </m:r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𝑆𝑖𝑚𝑖𝑙𝑎𝑟</m:t>
                              </m:r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𝑂𝑏𝑗</m:t>
                              </m:r>
                            </m:e>
                            <m:e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𝑎𝑚𝑜𝑛𝑔</m:t>
                              </m:r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𝑁𝑂</m:t>
                              </m:r>
                            </m:e>
                          </m:eqArr>
                        </m:num>
                        <m:den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𝑇𝑜𝑡𝑎𝑙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𝑂</m:t>
                          </m:r>
                        </m:den>
                      </m:f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CF9FA28E-CB4C-469D-92F7-E5E39F494F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72144" y="2576963"/>
                <a:ext cx="4788725" cy="113871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="" xmlns:a16="http://schemas.microsoft.com/office/drawing/2014/main" id="{61E46948-0DE8-48EF-84AD-52720F8CBDC5}"/>
                  </a:ext>
                </a:extLst>
              </p:cNvPr>
              <p:cNvSpPr txBox="1"/>
              <p:nvPr/>
            </p:nvSpPr>
            <p:spPr>
              <a:xfrm>
                <a:off x="8702635" y="4147641"/>
                <a:ext cx="2651165" cy="7861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𝑂</m:t>
                          </m:r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10</m:t>
                          </m:r>
                        </m:den>
                      </m:f>
                      <m:r>
                        <a:rPr lang="ru-RU" sz="2400" i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61E46948-0DE8-48EF-84AD-52720F8CBDC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02635" y="4147641"/>
                <a:ext cx="2651165" cy="78617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743001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0A5305C7-9242-461F-BD4F-510A92CED1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риклад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9D4B0553-E63B-44A6-9F73-71570D34D4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Потім обчислюється </a:t>
            </a:r>
            <a:r>
              <a:rPr lang="uk-UA" sz="2400" dirty="0"/>
              <a:t>гранична </a:t>
            </a:r>
            <a:r>
              <a:rPr lang="uk-UA" sz="2400" dirty="0" smtClean="0"/>
              <a:t>ймовірність</a:t>
            </a:r>
            <a:endParaRPr lang="uk-UA" sz="2400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B8E30178-47B1-4352-BC17-E5A9BF07B5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="" xmlns:a16="http://schemas.microsoft.com/office/drawing/2014/main" id="{D677E95B-1769-4BFA-8E14-830A130ADD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0420828"/>
              </p:ext>
            </p:extLst>
          </p:nvPr>
        </p:nvGraphicFramePr>
        <p:xfrm>
          <a:off x="838200" y="2502742"/>
          <a:ext cx="5541014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" r:id="rId3" imgW="3177610" imgH="2065042" progId="Visio.Drawing.15">
                  <p:embed/>
                </p:oleObj>
              </mc:Choice>
              <mc:Fallback>
                <p:oleObj r:id="rId3" imgW="3177610" imgH="20650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502742"/>
                        <a:ext cx="5541014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="" xmlns:a16="http://schemas.microsoft.com/office/drawing/2014/main" id="{5E758D6C-28F8-4719-BDD4-AC4F576E09AB}"/>
                  </a:ext>
                </a:extLst>
              </p:cNvPr>
              <p:cNvSpPr txBox="1"/>
              <p:nvPr/>
            </p:nvSpPr>
            <p:spPr>
              <a:xfrm>
                <a:off x="6756658" y="2634189"/>
                <a:ext cx="4597142" cy="79464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𝑢𝑚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𝑜𝑓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𝑆𝑖𝑚𝑖𝑙𝑎𝑟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𝑂𝑏𝑗𝑒𝑐𝑡𝑠</m:t>
                          </m:r>
                        </m:num>
                        <m:den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𝑇𝑜𝑡𝑎𝑙</m:t>
                          </m:r>
                        </m:den>
                      </m:f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5E758D6C-28F8-4719-BDD4-AC4F576E09A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56658" y="2634189"/>
                <a:ext cx="4597142" cy="79464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="" xmlns:a16="http://schemas.microsoft.com/office/drawing/2014/main" id="{249DAFB2-6F00-4F17-A831-6A4CC68A50A3}"/>
                  </a:ext>
                </a:extLst>
              </p:cNvPr>
              <p:cNvSpPr txBox="1"/>
              <p:nvPr/>
            </p:nvSpPr>
            <p:spPr>
              <a:xfrm>
                <a:off x="9704907" y="3761851"/>
                <a:ext cx="1648893" cy="78483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30</m:t>
                          </m:r>
                        </m:den>
                      </m:f>
                      <m:r>
                        <a:rPr lang="ru-RU" sz="2400" i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249DAFB2-6F00-4F17-A831-6A4CC68A50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04907" y="3761851"/>
                <a:ext cx="1648893" cy="78483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2591932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F8DA6037-ECA1-48D9-B45F-84A49EEC73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риклад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7C232299-9851-47FF-A551-8D8545B4BF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Потім обчислюється апостеріорна ймовірність для кожного з класів</a:t>
            </a:r>
          </a:p>
          <a:p>
            <a:r>
              <a:rPr lang="uk-UA" sz="2400" noProof="0" dirty="0" smtClean="0"/>
              <a:t>Новий об’єкт належить до класу, що відповідає максимальній апостеріорній </a:t>
            </a:r>
            <a:r>
              <a:rPr lang="uk-UA" sz="2400" noProof="0" dirty="0" smtClean="0"/>
              <a:t>ймовірності</a:t>
            </a:r>
            <a:endParaRPr lang="uk-UA" sz="2400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AF4764C3-AD04-476A-BB1F-C5F14AC1F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5657" y="3429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="" xmlns:a16="http://schemas.microsoft.com/office/drawing/2014/main" id="{D40792A1-0F0E-4F0F-83F5-D650B33BF0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7032300"/>
              </p:ext>
            </p:extLst>
          </p:nvPr>
        </p:nvGraphicFramePr>
        <p:xfrm>
          <a:off x="838200" y="2892875"/>
          <a:ext cx="5529057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r:id="rId3" imgW="3177610" imgH="2065042" progId="Visio.Drawing.15">
                  <p:embed/>
                </p:oleObj>
              </mc:Choice>
              <mc:Fallback>
                <p:oleObj r:id="rId3" imgW="3177610" imgH="20650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892875"/>
                        <a:ext cx="5529057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="" xmlns:a16="http://schemas.microsoft.com/office/drawing/2014/main" id="{44F990AC-218C-48F5-B96C-7FE499EB9A89}"/>
                  </a:ext>
                </a:extLst>
              </p:cNvPr>
              <p:cNvSpPr txBox="1"/>
              <p:nvPr/>
            </p:nvSpPr>
            <p:spPr>
              <a:xfrm>
                <a:off x="7032666" y="5596264"/>
                <a:ext cx="3655724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𝑂</m:t>
                          </m:r>
                        </m:e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≥</m:t>
                      </m:r>
                      <m:r>
                        <a:rPr lang="ru-RU" sz="24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𝑌𝐸𝑆</m:t>
                          </m:r>
                        </m:e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44F990AC-218C-48F5-B96C-7FE499EB9A8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32666" y="5596264"/>
                <a:ext cx="3655724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="" xmlns:a16="http://schemas.microsoft.com/office/drawing/2014/main" id="{61AE26E3-736C-402D-8066-F44D740A6C0B}"/>
                  </a:ext>
                </a:extLst>
              </p:cNvPr>
              <p:cNvSpPr txBox="1"/>
              <p:nvPr/>
            </p:nvSpPr>
            <p:spPr>
              <a:xfrm>
                <a:off x="6764585" y="2676957"/>
                <a:ext cx="3923805" cy="132433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𝑂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den>
                          </m:f>
                          <m:f>
                            <m:f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num>
                            <m:den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30</m:t>
                              </m:r>
                            </m:den>
                          </m:f>
                        </m:num>
                        <m:den>
                          <m:f>
                            <m:f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num>
                            <m:den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30</m:t>
                              </m:r>
                            </m:den>
                          </m:f>
                        </m:den>
                      </m:f>
                      <m:r>
                        <a:rPr lang="ru-RU" sz="2400" i="0">
                          <a:latin typeface="Cambria Math" panose="02040503050406030204" pitchFamily="18" charset="0"/>
                        </a:rPr>
                        <m:t>=0,75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61AE26E3-736C-402D-8066-F44D740A6C0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64585" y="2676957"/>
                <a:ext cx="3923805" cy="132433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="" xmlns:a16="http://schemas.microsoft.com/office/drawing/2014/main" id="{87B64AF2-A366-4C08-85FC-8A92FF6F3892}"/>
                  </a:ext>
                </a:extLst>
              </p:cNvPr>
              <p:cNvSpPr txBox="1"/>
              <p:nvPr/>
            </p:nvSpPr>
            <p:spPr>
              <a:xfrm>
                <a:off x="6920347" y="4136990"/>
                <a:ext cx="3626921" cy="132433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𝑌𝐸𝑆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20</m:t>
                              </m:r>
                            </m:den>
                          </m:f>
                          <m:f>
                            <m:f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20</m:t>
                              </m:r>
                            </m:num>
                            <m:den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30</m:t>
                              </m:r>
                            </m:den>
                          </m:f>
                        </m:num>
                        <m:den>
                          <m:f>
                            <m:f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num>
                            <m:den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30</m:t>
                              </m:r>
                            </m:den>
                          </m:f>
                        </m:den>
                      </m:f>
                      <m:r>
                        <a:rPr lang="ru-RU" sz="2400" i="0">
                          <a:latin typeface="Cambria Math" panose="02040503050406030204" pitchFamily="18" charset="0"/>
                        </a:rPr>
                        <m:t>=0,25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87B64AF2-A366-4C08-85FC-8A92FF6F389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20347" y="4136990"/>
                <a:ext cx="3626921" cy="1324337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0891863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14</TotalTime>
  <Words>173</Words>
  <Application>Microsoft Office PowerPoint</Application>
  <PresentationFormat>Widescreen</PresentationFormat>
  <Paragraphs>35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4" baseType="lpstr">
      <vt:lpstr>Arial</vt:lpstr>
      <vt:lpstr>Calibri</vt:lpstr>
      <vt:lpstr>Calibri Light</vt:lpstr>
      <vt:lpstr>Cambria Math</vt:lpstr>
      <vt:lpstr>Times New Roman</vt:lpstr>
      <vt:lpstr>Office Theme</vt:lpstr>
      <vt:lpstr>Visio.Drawing.15</vt:lpstr>
      <vt:lpstr>Лекція 8</vt:lpstr>
      <vt:lpstr>Наївний байєсовський класифікатор</vt:lpstr>
      <vt:lpstr>Приклад</vt:lpstr>
      <vt:lpstr>Приклад</vt:lpstr>
      <vt:lpstr>Приклад</vt:lpstr>
      <vt:lpstr>Приклад</vt:lpstr>
      <vt:lpstr>Приклад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teryna kononova</dc:creator>
  <cp:lastModifiedBy>kateryna kononova</cp:lastModifiedBy>
  <cp:revision>50</cp:revision>
  <dcterms:created xsi:type="dcterms:W3CDTF">2020-08-21T08:15:31Z</dcterms:created>
  <dcterms:modified xsi:type="dcterms:W3CDTF">2020-10-07T16:09:46Z</dcterms:modified>
</cp:coreProperties>
</file>